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AE9619" w14:textId="77777777" w:rsidR="00EC59C6" w:rsidRPr="002C0834" w:rsidRDefault="00893F9C" w:rsidP="002C0834">
      <w:pPr>
        <w:spacing w:after="0"/>
        <w:jc w:val="center"/>
        <w:rPr>
          <w:b/>
          <w:sz w:val="28"/>
        </w:rPr>
      </w:pPr>
      <w:r>
        <w:rPr>
          <w:b/>
          <w:sz w:val="28"/>
        </w:rPr>
        <w:t>ISS4</w:t>
      </w:r>
      <w:r w:rsidR="00F54572">
        <w:rPr>
          <w:b/>
          <w:sz w:val="28"/>
        </w:rPr>
        <w:t>0</w:t>
      </w:r>
      <w:r>
        <w:rPr>
          <w:b/>
          <w:sz w:val="28"/>
        </w:rPr>
        <w:t>14 – Database Systems and Web Integration</w:t>
      </w:r>
    </w:p>
    <w:p w14:paraId="5AC107B6" w14:textId="77777777" w:rsidR="00281A35" w:rsidRPr="002C0834" w:rsidRDefault="0009170D" w:rsidP="002C0834">
      <w:pPr>
        <w:spacing w:after="0"/>
        <w:jc w:val="center"/>
        <w:rPr>
          <w:b/>
          <w:sz w:val="28"/>
        </w:rPr>
      </w:pPr>
      <w:r>
        <w:rPr>
          <w:b/>
          <w:sz w:val="28"/>
        </w:rPr>
        <w:t>Chapter</w:t>
      </w:r>
      <w:r w:rsidR="00893F9C">
        <w:rPr>
          <w:b/>
          <w:sz w:val="28"/>
        </w:rPr>
        <w:t xml:space="preserve"> 02</w:t>
      </w:r>
      <w:r w:rsidR="00281A35" w:rsidRPr="002C0834">
        <w:rPr>
          <w:b/>
          <w:sz w:val="28"/>
        </w:rPr>
        <w:t xml:space="preserve"> – </w:t>
      </w:r>
      <w:r w:rsidR="009A706D">
        <w:rPr>
          <w:b/>
          <w:sz w:val="28"/>
        </w:rPr>
        <w:t xml:space="preserve">Activities and </w:t>
      </w:r>
      <w:r w:rsidR="004C3274">
        <w:rPr>
          <w:b/>
          <w:sz w:val="28"/>
        </w:rPr>
        <w:t>Homework</w:t>
      </w:r>
    </w:p>
    <w:p w14:paraId="3A51A7A9" w14:textId="77777777" w:rsidR="002C0834" w:rsidRDefault="002C0834" w:rsidP="00281A35">
      <w:pPr>
        <w:jc w:val="center"/>
      </w:pPr>
    </w:p>
    <w:p w14:paraId="6999D05D" w14:textId="30241C8D" w:rsidR="002C0834" w:rsidRDefault="002C0834" w:rsidP="002C0834">
      <w:r>
        <w:t>Name:</w:t>
      </w:r>
      <w:r w:rsidR="00C502ED">
        <w:t xml:space="preserve"> Logan Strong</w:t>
      </w:r>
    </w:p>
    <w:p w14:paraId="4CDB750C" w14:textId="53E27184" w:rsidR="002C0834" w:rsidRDefault="002C0834" w:rsidP="002C0834">
      <w:r>
        <w:t>Date:</w:t>
      </w:r>
      <w:r w:rsidR="00C502ED">
        <w:t xml:space="preserve"> January 25</w:t>
      </w:r>
      <w:r w:rsidR="00C502ED" w:rsidRPr="00C502ED">
        <w:rPr>
          <w:vertAlign w:val="superscript"/>
        </w:rPr>
        <w:t>th</w:t>
      </w:r>
      <w:r w:rsidR="00C502ED">
        <w:t>, 2024</w:t>
      </w:r>
    </w:p>
    <w:p w14:paraId="1A263177" w14:textId="77777777" w:rsidR="00281A35" w:rsidRDefault="00281A35" w:rsidP="00281A35">
      <w:pPr>
        <w:jc w:val="center"/>
      </w:pPr>
    </w:p>
    <w:p w14:paraId="46446F7B" w14:textId="77777777" w:rsidR="001E34A4" w:rsidRDefault="001E34A4" w:rsidP="001E34A4">
      <w:pPr>
        <w:rPr>
          <w:b/>
        </w:rPr>
      </w:pPr>
      <w:r>
        <w:rPr>
          <w:b/>
        </w:rPr>
        <w:t>Chapter 02</w:t>
      </w:r>
      <w:r w:rsidRPr="001E34A4">
        <w:rPr>
          <w:b/>
        </w:rPr>
        <w:t xml:space="preserve"> </w:t>
      </w:r>
      <w:r w:rsidR="0056158A">
        <w:rPr>
          <w:b/>
        </w:rPr>
        <w:t xml:space="preserve">Review Questions and Activities </w:t>
      </w:r>
      <w:r>
        <w:rPr>
          <w:b/>
        </w:rPr>
        <w:t>(5 points)</w:t>
      </w:r>
    </w:p>
    <w:p w14:paraId="4A75A5F0" w14:textId="1B89B0F2" w:rsidR="001E34A4" w:rsidRDefault="001E34A4" w:rsidP="001E34A4">
      <w:pPr>
        <w:pStyle w:val="ListParagraph"/>
        <w:numPr>
          <w:ilvl w:val="0"/>
          <w:numId w:val="2"/>
        </w:numPr>
      </w:pPr>
      <w:r>
        <w:t xml:space="preserve">Respond to the following </w:t>
      </w:r>
      <w:r w:rsidR="00AE3BE9">
        <w:t>Chapter</w:t>
      </w:r>
      <w:r>
        <w:t xml:space="preserve"> 02 review questions.</w:t>
      </w:r>
    </w:p>
    <w:p w14:paraId="1E6BC361" w14:textId="335DE956" w:rsidR="001E34A4" w:rsidRDefault="00852536" w:rsidP="00C502ED">
      <w:pPr>
        <w:pStyle w:val="ListParagraph"/>
        <w:numPr>
          <w:ilvl w:val="1"/>
          <w:numId w:val="2"/>
        </w:numPr>
      </w:pPr>
      <w:r>
        <w:t xml:space="preserve">(1 pt.) </w:t>
      </w:r>
      <w:r w:rsidR="001E34A4">
        <w:t>Discuss the importance of data models.</w:t>
      </w:r>
      <w:r w:rsidR="00C502ED">
        <w:t xml:space="preserve"> </w:t>
      </w:r>
    </w:p>
    <w:p w14:paraId="497F4A9B" w14:textId="4F84387A" w:rsidR="00C502ED" w:rsidRDefault="00C502ED" w:rsidP="00C502ED">
      <w:pPr>
        <w:pStyle w:val="ListParagraph"/>
        <w:ind w:left="1440"/>
      </w:pPr>
      <w:r>
        <w:t>Data models are great for helping the designer, the application programmer, and the end-user to communicate by facilitating their interaction together.</w:t>
      </w:r>
    </w:p>
    <w:p w14:paraId="273315E4" w14:textId="7B0A7A9E" w:rsidR="001E34A4" w:rsidRDefault="001E34A4" w:rsidP="001E34A4">
      <w:pPr>
        <w:ind w:left="720" w:hanging="360"/>
      </w:pPr>
      <w:r>
        <w:t>6.</w:t>
      </w:r>
      <w:r>
        <w:tab/>
      </w:r>
      <w:r w:rsidR="00852536">
        <w:t xml:space="preserve">(2 pts.) </w:t>
      </w:r>
      <w:r w:rsidRPr="00B24035">
        <w:t>Consider the scenario described by the statement</w:t>
      </w:r>
      <w:r w:rsidR="00AE3BE9">
        <w:t>,</w:t>
      </w:r>
      <w:r w:rsidRPr="00B24035">
        <w:t xml:space="preserve"> “A customer can make many payments, but each payment is made by only one customer” as the basis for an entity relationship diagram (ERD) representation.</w:t>
      </w:r>
      <w:r w:rsidR="00AE3BE9">
        <w:t xml:space="preserve"> </w:t>
      </w:r>
      <w:r>
        <w:t>Using the MySQL Workbench Design tool, draw the two table ER diagram and copy and paste the image below</w:t>
      </w:r>
      <w:r w:rsidR="00852536">
        <w:t>.</w:t>
      </w:r>
      <w:r w:rsidR="00A842A7">
        <w:t xml:space="preserve"> </w:t>
      </w:r>
    </w:p>
    <w:p w14:paraId="62496188" w14:textId="3C8794C8" w:rsidR="001A2418" w:rsidRDefault="001A2418" w:rsidP="001E34A4">
      <w:pPr>
        <w:ind w:left="720" w:hanging="360"/>
      </w:pPr>
      <w:r>
        <w:tab/>
      </w:r>
      <w:r>
        <w:tab/>
        <w:t>One to many (One customer for every payment)</w:t>
      </w:r>
    </w:p>
    <w:p w14:paraId="6948808C" w14:textId="31956DD9" w:rsidR="00C502ED" w:rsidRDefault="00C502ED" w:rsidP="001A2418">
      <w:pPr>
        <w:ind w:left="360"/>
      </w:pPr>
      <w:r>
        <w:tab/>
      </w:r>
      <w:r w:rsidR="00353277" w:rsidRPr="00353277">
        <w:rPr>
          <w:noProof/>
        </w:rPr>
        <w:drawing>
          <wp:inline distT="0" distB="0" distL="0" distR="0" wp14:anchorId="4CA3E337" wp14:editId="04D20A63">
            <wp:extent cx="5943600" cy="2213610"/>
            <wp:effectExtent l="0" t="0" r="0" b="0"/>
            <wp:docPr id="197779386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793864" name="Picture 1" descr="A screenshot of a computer&#10;&#10;Description automatically generated"/>
                    <pic:cNvPicPr/>
                  </pic:nvPicPr>
                  <pic:blipFill>
                    <a:blip r:embed="rId5"/>
                    <a:stretch>
                      <a:fillRect/>
                    </a:stretch>
                  </pic:blipFill>
                  <pic:spPr>
                    <a:xfrm>
                      <a:off x="0" y="0"/>
                      <a:ext cx="5943600" cy="2213610"/>
                    </a:xfrm>
                    <a:prstGeom prst="rect">
                      <a:avLst/>
                    </a:prstGeom>
                  </pic:spPr>
                </pic:pic>
              </a:graphicData>
            </a:graphic>
          </wp:inline>
        </w:drawing>
      </w:r>
    </w:p>
    <w:p w14:paraId="6DDB8166" w14:textId="77777777" w:rsidR="001E34A4" w:rsidRDefault="001E34A4" w:rsidP="001E34A4">
      <w:pPr>
        <w:ind w:left="720" w:hanging="360"/>
      </w:pPr>
      <w:r>
        <w:t>11.</w:t>
      </w:r>
      <w:r>
        <w:tab/>
      </w:r>
      <w:r w:rsidR="00852536">
        <w:t xml:space="preserve">(1 pt.) </w:t>
      </w:r>
      <w:r w:rsidRPr="00B24035">
        <w:t>What is a relationship, and what three types of relationships exist?</w:t>
      </w:r>
    </w:p>
    <w:p w14:paraId="5C4D0DE0" w14:textId="5CC811B8" w:rsidR="00353277" w:rsidRDefault="00353277" w:rsidP="001E34A4">
      <w:pPr>
        <w:ind w:left="720" w:hanging="360"/>
      </w:pPr>
      <w:r>
        <w:tab/>
      </w:r>
      <w:r>
        <w:tab/>
        <w:t>A relationship is something that describes an association among entities. The three are: One to one, one to many, and many to many.</w:t>
      </w:r>
    </w:p>
    <w:p w14:paraId="19002164" w14:textId="77777777" w:rsidR="001E34A4" w:rsidRDefault="001E34A4" w:rsidP="001E34A4">
      <w:pPr>
        <w:ind w:left="720" w:hanging="360"/>
      </w:pPr>
      <w:r>
        <w:t>12.</w:t>
      </w:r>
      <w:r>
        <w:tab/>
      </w:r>
      <w:r w:rsidR="00852536">
        <w:t xml:space="preserve">(1 pt.) </w:t>
      </w:r>
      <w:r w:rsidRPr="00B24035">
        <w:t>Give an example of each of the three types of relationships.</w:t>
      </w:r>
    </w:p>
    <w:p w14:paraId="2E9A908C" w14:textId="112168E2" w:rsidR="006C32A2" w:rsidRDefault="00353277" w:rsidP="001E34A4">
      <w:pPr>
        <w:ind w:left="720" w:hanging="360"/>
      </w:pPr>
      <w:r>
        <w:tab/>
      </w:r>
      <w:r>
        <w:tab/>
      </w:r>
      <w:r w:rsidR="006C32A2">
        <w:t xml:space="preserve">One to One: one project has one project manager and visa versa, One to many: one customer can have many non joint bank accounts, one non joint bank account cant have many customers, Many to Many: </w:t>
      </w:r>
      <w:r w:rsidR="00131696">
        <w:t>a student can have multiple courses, and a course can have multiple students.</w:t>
      </w:r>
    </w:p>
    <w:p w14:paraId="350DAC35" w14:textId="73841EB2" w:rsidR="001E34A4" w:rsidRPr="006C32A2" w:rsidRDefault="006C32A2" w:rsidP="001E34A4">
      <w:pPr>
        <w:ind w:left="720" w:hanging="360"/>
      </w:pPr>
      <w:r>
        <w:lastRenderedPageBreak/>
        <w:t>many</w:t>
      </w:r>
    </w:p>
    <w:p w14:paraId="68942D8A" w14:textId="77777777" w:rsidR="006322F7" w:rsidRPr="006322F7" w:rsidRDefault="006322F7" w:rsidP="006322F7">
      <w:pPr>
        <w:rPr>
          <w:b/>
        </w:rPr>
      </w:pPr>
      <w:r>
        <w:rPr>
          <w:b/>
        </w:rPr>
        <w:t>Chapter 02</w:t>
      </w:r>
      <w:r w:rsidRPr="001E34A4">
        <w:rPr>
          <w:b/>
        </w:rPr>
        <w:t xml:space="preserve"> </w:t>
      </w:r>
      <w:r w:rsidRPr="00582D20">
        <w:rPr>
          <w:b/>
        </w:rPr>
        <w:t>Database Table Load</w:t>
      </w:r>
      <w:r>
        <w:rPr>
          <w:b/>
        </w:rPr>
        <w:t xml:space="preserve"> and ERD</w:t>
      </w:r>
      <w:r w:rsidRPr="00582D20">
        <w:rPr>
          <w:b/>
        </w:rPr>
        <w:t xml:space="preserve"> (5 points)</w:t>
      </w:r>
    </w:p>
    <w:p w14:paraId="17A4017E" w14:textId="77777777" w:rsidR="001E34A4" w:rsidRDefault="001E34A4" w:rsidP="001E34A4">
      <w:pPr>
        <w:pStyle w:val="ListParagraph"/>
        <w:numPr>
          <w:ilvl w:val="0"/>
          <w:numId w:val="2"/>
        </w:numPr>
      </w:pPr>
      <w:r>
        <w:t>Follow these steps:</w:t>
      </w:r>
    </w:p>
    <w:p w14:paraId="09DA0A01" w14:textId="77777777" w:rsidR="001E34A4" w:rsidRDefault="001E34A4" w:rsidP="001E34A4">
      <w:pPr>
        <w:pStyle w:val="ListParagraph"/>
        <w:numPr>
          <w:ilvl w:val="1"/>
          <w:numId w:val="2"/>
        </w:numPr>
        <w:ind w:left="720"/>
      </w:pPr>
      <w:r>
        <w:t>Using MySQL Workbench, open the Ch02_Dealco_MySQL.</w:t>
      </w:r>
      <w:r w:rsidR="00D71ECF">
        <w:t>sql</w:t>
      </w:r>
      <w:r>
        <w:t xml:space="preserve"> script.</w:t>
      </w:r>
    </w:p>
    <w:p w14:paraId="0CBE89EE" w14:textId="77777777" w:rsidR="001E34A4" w:rsidRDefault="001E34A4" w:rsidP="001E34A4">
      <w:pPr>
        <w:pStyle w:val="ListParagraph"/>
        <w:numPr>
          <w:ilvl w:val="1"/>
          <w:numId w:val="2"/>
        </w:numPr>
        <w:ind w:left="720"/>
      </w:pPr>
      <w:r>
        <w:t>Create the ch02_dealco database schema and run the script.</w:t>
      </w:r>
    </w:p>
    <w:p w14:paraId="04BE2078" w14:textId="473F7F61" w:rsidR="001E34A4" w:rsidRDefault="001E34A4" w:rsidP="001E34A4">
      <w:pPr>
        <w:pStyle w:val="ListParagraph"/>
        <w:numPr>
          <w:ilvl w:val="1"/>
          <w:numId w:val="2"/>
        </w:numPr>
        <w:ind w:left="720"/>
      </w:pPr>
      <w:r>
        <w:t xml:space="preserve">Ensure no errors </w:t>
      </w:r>
      <w:r w:rsidR="00AE3BE9">
        <w:t>occur</w:t>
      </w:r>
      <w:r>
        <w:t xml:space="preserve"> and correct any issues.</w:t>
      </w:r>
    </w:p>
    <w:p w14:paraId="0CF04721" w14:textId="19D3821A" w:rsidR="001E34A4" w:rsidRDefault="001E34A4" w:rsidP="001E34A4">
      <w:pPr>
        <w:pStyle w:val="ListParagraph"/>
        <w:numPr>
          <w:ilvl w:val="1"/>
          <w:numId w:val="2"/>
        </w:numPr>
        <w:ind w:left="720"/>
      </w:pPr>
      <w:r>
        <w:t xml:space="preserve">Reverse Engineer the schema to create </w:t>
      </w:r>
      <w:r w:rsidR="00AE3BE9">
        <w:t>an</w:t>
      </w:r>
      <w:r>
        <w:t xml:space="preserve"> ER diagram of the database.</w:t>
      </w:r>
    </w:p>
    <w:p w14:paraId="78E584EB" w14:textId="77777777" w:rsidR="001E34A4" w:rsidRDefault="001E34A4" w:rsidP="001E34A4">
      <w:pPr>
        <w:pStyle w:val="ListParagraph"/>
        <w:numPr>
          <w:ilvl w:val="1"/>
          <w:numId w:val="2"/>
        </w:numPr>
        <w:ind w:left="720"/>
      </w:pPr>
      <w:r>
        <w:t xml:space="preserve">Copy and paste an image of the diagram below. </w:t>
      </w:r>
    </w:p>
    <w:p w14:paraId="18291399" w14:textId="77777777" w:rsidR="001E34A4" w:rsidRDefault="001E34A4" w:rsidP="004C3274">
      <w:pPr>
        <w:rPr>
          <w:b/>
        </w:rPr>
      </w:pPr>
    </w:p>
    <w:p w14:paraId="7AE1A188" w14:textId="263C7114" w:rsidR="008F1B0A" w:rsidRDefault="008F1B0A">
      <w:pPr>
        <w:rPr>
          <w:b/>
        </w:rPr>
      </w:pPr>
      <w:r>
        <w:rPr>
          <w:b/>
        </w:rPr>
        <w:br w:type="page"/>
      </w:r>
      <w:r w:rsidR="00FF57DE" w:rsidRPr="00FF57DE">
        <w:rPr>
          <w:b/>
          <w:noProof/>
        </w:rPr>
        <w:lastRenderedPageBreak/>
        <w:drawing>
          <wp:inline distT="0" distB="0" distL="0" distR="0" wp14:anchorId="77CAD77E" wp14:editId="4A3164AD">
            <wp:extent cx="5943600" cy="3013075"/>
            <wp:effectExtent l="0" t="0" r="0" b="0"/>
            <wp:docPr id="4"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computer&#10;&#10;Description automatically generated"/>
                    <pic:cNvPicPr/>
                  </pic:nvPicPr>
                  <pic:blipFill>
                    <a:blip r:embed="rId6"/>
                    <a:stretch>
                      <a:fillRect/>
                    </a:stretch>
                  </pic:blipFill>
                  <pic:spPr>
                    <a:xfrm>
                      <a:off x="0" y="0"/>
                      <a:ext cx="5943600" cy="3013075"/>
                    </a:xfrm>
                    <a:prstGeom prst="rect">
                      <a:avLst/>
                    </a:prstGeom>
                  </pic:spPr>
                </pic:pic>
              </a:graphicData>
            </a:graphic>
          </wp:inline>
        </w:drawing>
      </w:r>
    </w:p>
    <w:p w14:paraId="3CFECD27" w14:textId="77AD7A7C" w:rsidR="004C3274" w:rsidRPr="00412677" w:rsidRDefault="004C3274" w:rsidP="004C3274">
      <w:pPr>
        <w:rPr>
          <w:b/>
        </w:rPr>
      </w:pPr>
      <w:r>
        <w:rPr>
          <w:b/>
        </w:rPr>
        <w:t>Chapter 02</w:t>
      </w:r>
      <w:r w:rsidR="001E34A4">
        <w:rPr>
          <w:b/>
        </w:rPr>
        <w:t xml:space="preserve"> </w:t>
      </w:r>
      <w:r w:rsidR="0056158A">
        <w:rPr>
          <w:b/>
        </w:rPr>
        <w:t>In-class</w:t>
      </w:r>
      <w:r w:rsidR="00AE3BE9">
        <w:rPr>
          <w:b/>
        </w:rPr>
        <w:t>/Homework</w:t>
      </w:r>
      <w:r w:rsidR="0056158A">
        <w:rPr>
          <w:b/>
        </w:rPr>
        <w:t xml:space="preserve"> Labs and Problems</w:t>
      </w:r>
      <w:r w:rsidR="0056158A" w:rsidRPr="00412677">
        <w:rPr>
          <w:b/>
        </w:rPr>
        <w:t xml:space="preserve"> </w:t>
      </w:r>
      <w:r w:rsidR="006322F7">
        <w:rPr>
          <w:b/>
        </w:rPr>
        <w:t>(20</w:t>
      </w:r>
      <w:r>
        <w:rPr>
          <w:b/>
        </w:rPr>
        <w:t xml:space="preserve"> points)</w:t>
      </w:r>
    </w:p>
    <w:p w14:paraId="161116A1" w14:textId="77777777" w:rsidR="009A706D" w:rsidRDefault="00511378" w:rsidP="009A706D">
      <w:r>
        <w:t>Use the contents of Figure 2.1</w:t>
      </w:r>
      <w:r w:rsidR="0040701E">
        <w:t xml:space="preserve"> (pg. 43)</w:t>
      </w:r>
      <w:r>
        <w:t xml:space="preserve"> to work Problems 1</w:t>
      </w:r>
      <w:r w:rsidR="0040701E">
        <w:t xml:space="preserve"> </w:t>
      </w:r>
      <w:r>
        <w:t>-</w:t>
      </w:r>
      <w:r w:rsidR="0040701E">
        <w:t xml:space="preserve"> </w:t>
      </w:r>
      <w:r>
        <w:t>3.</w:t>
      </w:r>
    </w:p>
    <w:p w14:paraId="289DE094" w14:textId="77777777" w:rsidR="008F1B0A" w:rsidRPr="004C3274" w:rsidRDefault="008F1B0A" w:rsidP="009A706D">
      <w:r>
        <w:rPr>
          <w:noProof/>
        </w:rPr>
        <w:drawing>
          <wp:inline distT="0" distB="0" distL="0" distR="0" wp14:anchorId="12EC0B8E" wp14:editId="0483FF29">
            <wp:extent cx="5943600" cy="25539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02_01.gif"/>
                    <pic:cNvPicPr/>
                  </pic:nvPicPr>
                  <pic:blipFill>
                    <a:blip r:embed="rId7">
                      <a:extLst>
                        <a:ext uri="{28A0092B-C50C-407E-A947-70E740481C1C}">
                          <a14:useLocalDpi xmlns:a14="http://schemas.microsoft.com/office/drawing/2010/main" val="0"/>
                        </a:ext>
                      </a:extLst>
                    </a:blip>
                    <a:stretch>
                      <a:fillRect/>
                    </a:stretch>
                  </pic:blipFill>
                  <pic:spPr>
                    <a:xfrm>
                      <a:off x="0" y="0"/>
                      <a:ext cx="5943600" cy="2553970"/>
                    </a:xfrm>
                    <a:prstGeom prst="rect">
                      <a:avLst/>
                    </a:prstGeom>
                  </pic:spPr>
                </pic:pic>
              </a:graphicData>
            </a:graphic>
          </wp:inline>
        </w:drawing>
      </w:r>
    </w:p>
    <w:p w14:paraId="4BBD492F" w14:textId="4CB1FF77" w:rsidR="009A706D" w:rsidRPr="009A706D" w:rsidRDefault="00852536" w:rsidP="009A706D">
      <w:pPr>
        <w:pStyle w:val="ListParagraph"/>
        <w:numPr>
          <w:ilvl w:val="0"/>
          <w:numId w:val="6"/>
        </w:numPr>
      </w:pPr>
      <w:r>
        <w:t xml:space="preserve">(1 pt.) </w:t>
      </w:r>
      <w:r w:rsidR="009A706D" w:rsidRPr="009A706D">
        <w:t>Write the business rule(s) that governs the relationship between AGENT and CUSTOMER.</w:t>
      </w:r>
      <w:r w:rsidR="00AE3BE9">
        <w:t xml:space="preserve"> (Rember that there are two parts to each business rule)</w:t>
      </w:r>
    </w:p>
    <w:p w14:paraId="37AD6B7D" w14:textId="212702FB" w:rsidR="009A706D" w:rsidRDefault="008C2780" w:rsidP="008C2780">
      <w:pPr>
        <w:pStyle w:val="ListParagraph"/>
        <w:ind w:left="1440"/>
      </w:pPr>
      <w:r>
        <w:t>Each customer must be assigned to an agent, an agent can have many customers. (one to many)</w:t>
      </w:r>
    </w:p>
    <w:p w14:paraId="130164F8" w14:textId="77777777" w:rsidR="00F23946" w:rsidRDefault="00F23946" w:rsidP="009A706D">
      <w:pPr>
        <w:pStyle w:val="ListParagraph"/>
        <w:ind w:left="1080"/>
      </w:pPr>
    </w:p>
    <w:p w14:paraId="378B274E" w14:textId="036823B9" w:rsidR="009A706D" w:rsidRPr="009A706D" w:rsidRDefault="00852536" w:rsidP="009A706D">
      <w:pPr>
        <w:pStyle w:val="ListParagraph"/>
        <w:numPr>
          <w:ilvl w:val="0"/>
          <w:numId w:val="6"/>
        </w:numPr>
      </w:pPr>
      <w:r>
        <w:t xml:space="preserve">(1 pt.) </w:t>
      </w:r>
      <w:r w:rsidR="009A706D" w:rsidRPr="009A706D">
        <w:t xml:space="preserve">Given the business rule(s) you wrote in Problem 1, </w:t>
      </w:r>
      <w:r w:rsidR="00511378">
        <w:t>Using Visio</w:t>
      </w:r>
      <w:r w:rsidR="00AE3BE9">
        <w:t>,</w:t>
      </w:r>
      <w:r w:rsidR="00511378">
        <w:t xml:space="preserve"> </w:t>
      </w:r>
      <w:r w:rsidR="009A706D" w:rsidRPr="009A706D">
        <w:t>create the basic Crow’s Foot ERD.</w:t>
      </w:r>
      <w:r w:rsidR="00AE3BE9">
        <w:t xml:space="preserve"> </w:t>
      </w:r>
      <w:r w:rsidR="00511378">
        <w:t>Copy and paste the image of the diagram below.</w:t>
      </w:r>
    </w:p>
    <w:p w14:paraId="706FB16D" w14:textId="77777777" w:rsidR="009A706D" w:rsidRDefault="009A706D" w:rsidP="009A706D">
      <w:pPr>
        <w:pStyle w:val="ListParagraph"/>
        <w:ind w:left="1080"/>
      </w:pPr>
    </w:p>
    <w:p w14:paraId="07F6977D" w14:textId="0A64BEEE" w:rsidR="00F23946" w:rsidRDefault="001863A6" w:rsidP="008C2780">
      <w:pPr>
        <w:pStyle w:val="ListParagraph"/>
        <w:ind w:left="1440"/>
      </w:pPr>
      <w:r>
        <w:object w:dxaOrig="9405" w:dyaOrig="3165" w14:anchorId="10812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150pt" o:ole="">
            <v:imagedata r:id="rId8" o:title=""/>
          </v:shape>
          <o:OLEObject Type="Embed" ProgID="Visio.Drawing.15" ShapeID="_x0000_i1025" DrawAspect="Content" ObjectID="_1767692681" r:id="rId9"/>
        </w:object>
      </w:r>
    </w:p>
    <w:p w14:paraId="1A1E57AD" w14:textId="091F5C79" w:rsidR="009A706D" w:rsidRDefault="00852536" w:rsidP="009A706D">
      <w:pPr>
        <w:pStyle w:val="ListParagraph"/>
        <w:numPr>
          <w:ilvl w:val="0"/>
          <w:numId w:val="6"/>
        </w:numPr>
      </w:pPr>
      <w:r>
        <w:t xml:space="preserve">(1 pt.) </w:t>
      </w:r>
      <w:r w:rsidR="009A706D" w:rsidRPr="009A706D">
        <w:t xml:space="preserve">Using the ERD you drew in Problem 2, </w:t>
      </w:r>
      <w:r w:rsidR="00511378">
        <w:t>using Visio</w:t>
      </w:r>
      <w:r w:rsidR="00AE3BE9">
        <w:t>,</w:t>
      </w:r>
      <w:r w:rsidR="00511378">
        <w:t xml:space="preserve"> </w:t>
      </w:r>
      <w:r w:rsidR="009A706D" w:rsidRPr="009A706D">
        <w:t xml:space="preserve">create the equivalent Object representation and UML class diagram. (Use Figure 2.4 </w:t>
      </w:r>
      <w:r w:rsidR="00AC29C6">
        <w:t xml:space="preserve">on page 48 </w:t>
      </w:r>
      <w:r w:rsidR="009A706D" w:rsidRPr="009A706D">
        <w:t>as your guide.)</w:t>
      </w:r>
      <w:r w:rsidR="00511378">
        <w:t xml:space="preserve">  Copy and paste the image of the</w:t>
      </w:r>
      <w:r w:rsidR="00AC29C6">
        <w:t xml:space="preserve"> two</w:t>
      </w:r>
      <w:r w:rsidR="00511378">
        <w:t xml:space="preserve"> diagrams below. </w:t>
      </w:r>
    </w:p>
    <w:p w14:paraId="132B3201" w14:textId="50DDCD60" w:rsidR="00560218" w:rsidRDefault="00560218" w:rsidP="00560218">
      <w:pPr>
        <w:pStyle w:val="ListParagraph"/>
        <w:ind w:left="1080"/>
      </w:pPr>
      <w:r>
        <w:object w:dxaOrig="10335" w:dyaOrig="3345" w14:anchorId="3E611B8C">
          <v:shape id="_x0000_i1026" type="#_x0000_t75" style="width:468pt;height:151.5pt" o:ole="">
            <v:imagedata r:id="rId10" o:title=""/>
          </v:shape>
          <o:OLEObject Type="Embed" ProgID="Visio.Drawing.15" ShapeID="_x0000_i1026" DrawAspect="Content" ObjectID="_1767692682" r:id="rId11"/>
        </w:object>
      </w:r>
    </w:p>
    <w:p w14:paraId="681CCBF7" w14:textId="33C9B8BE" w:rsidR="00560218" w:rsidRDefault="00560218" w:rsidP="00560218">
      <w:pPr>
        <w:pStyle w:val="ListParagraph"/>
        <w:ind w:left="1080"/>
      </w:pPr>
    </w:p>
    <w:p w14:paraId="5CC12E15" w14:textId="2992BBCB" w:rsidR="00560218" w:rsidRDefault="00560218" w:rsidP="00560218">
      <w:pPr>
        <w:pStyle w:val="ListParagraph"/>
        <w:ind w:left="1080"/>
      </w:pPr>
      <w:r>
        <w:object w:dxaOrig="3886" w:dyaOrig="6901" w14:anchorId="79C22F05">
          <v:shape id="_x0000_i1027" type="#_x0000_t75" style="width:194.25pt;height:345pt" o:ole="">
            <v:imagedata r:id="rId12" o:title=""/>
          </v:shape>
          <o:OLEObject Type="Embed" ProgID="Visio.Drawing.15" ShapeID="_x0000_i1027" DrawAspect="Content" ObjectID="_1767692683" r:id="rId13"/>
        </w:object>
      </w:r>
    </w:p>
    <w:p w14:paraId="15B3C6E0" w14:textId="2CE13C4B" w:rsidR="00560218" w:rsidRDefault="00560218" w:rsidP="00560218">
      <w:pPr>
        <w:pStyle w:val="ListParagraph"/>
        <w:ind w:left="1080"/>
      </w:pPr>
    </w:p>
    <w:p w14:paraId="57D2D692" w14:textId="77777777" w:rsidR="00560218" w:rsidRPr="009A706D" w:rsidRDefault="00560218" w:rsidP="00560218">
      <w:pPr>
        <w:pStyle w:val="ListParagraph"/>
        <w:ind w:left="1080"/>
      </w:pPr>
    </w:p>
    <w:p w14:paraId="19164358" w14:textId="77777777" w:rsidR="009A706D" w:rsidRDefault="009A706D" w:rsidP="009A706D">
      <w:pPr>
        <w:pStyle w:val="ListParagraph"/>
        <w:ind w:left="1080"/>
      </w:pPr>
    </w:p>
    <w:p w14:paraId="062242FD" w14:textId="77777777" w:rsidR="00511378" w:rsidRDefault="00511378" w:rsidP="00511378">
      <w:pPr>
        <w:pStyle w:val="ListParagraph"/>
        <w:ind w:left="0"/>
      </w:pPr>
      <w:r>
        <w:t xml:space="preserve">Use Figure </w:t>
      </w:r>
      <w:r w:rsidR="0025445B">
        <w:t>P</w:t>
      </w:r>
      <w:r>
        <w:t>2.4</w:t>
      </w:r>
      <w:r w:rsidR="00AC29C6">
        <w:t xml:space="preserve"> (p</w:t>
      </w:r>
      <w:r w:rsidR="0040701E">
        <w:t>g.</w:t>
      </w:r>
      <w:r w:rsidR="00AC29C6">
        <w:t xml:space="preserve"> 64)</w:t>
      </w:r>
      <w:r>
        <w:t xml:space="preserve"> to work Problems 4</w:t>
      </w:r>
      <w:r w:rsidR="0040701E">
        <w:t xml:space="preserve"> </w:t>
      </w:r>
      <w:r>
        <w:t>-</w:t>
      </w:r>
      <w:r w:rsidR="0040701E">
        <w:t xml:space="preserve"> </w:t>
      </w:r>
      <w:r>
        <w:t xml:space="preserve">5.  </w:t>
      </w:r>
    </w:p>
    <w:p w14:paraId="6B70AA57" w14:textId="77777777" w:rsidR="008F1B0A" w:rsidRDefault="008F1B0A" w:rsidP="00511378">
      <w:pPr>
        <w:pStyle w:val="ListParagraph"/>
        <w:ind w:left="0"/>
      </w:pPr>
    </w:p>
    <w:p w14:paraId="5C43C1EA" w14:textId="77777777" w:rsidR="008F1B0A" w:rsidRDefault="008F1B0A" w:rsidP="00511378">
      <w:pPr>
        <w:pStyle w:val="ListParagraph"/>
        <w:ind w:left="0"/>
      </w:pPr>
      <w:r>
        <w:rPr>
          <w:noProof/>
        </w:rPr>
        <w:drawing>
          <wp:inline distT="0" distB="0" distL="0" distR="0" wp14:anchorId="56E080B0" wp14:editId="7DB5D3FF">
            <wp:extent cx="5943600" cy="15557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P02_04.gif"/>
                    <pic:cNvPicPr/>
                  </pic:nvPicPr>
                  <pic:blipFill>
                    <a:blip r:embed="rId14">
                      <a:extLst>
                        <a:ext uri="{28A0092B-C50C-407E-A947-70E740481C1C}">
                          <a14:useLocalDpi xmlns:a14="http://schemas.microsoft.com/office/drawing/2010/main" val="0"/>
                        </a:ext>
                      </a:extLst>
                    </a:blip>
                    <a:stretch>
                      <a:fillRect/>
                    </a:stretch>
                  </pic:blipFill>
                  <pic:spPr>
                    <a:xfrm>
                      <a:off x="0" y="0"/>
                      <a:ext cx="5943600" cy="1555750"/>
                    </a:xfrm>
                    <a:prstGeom prst="rect">
                      <a:avLst/>
                    </a:prstGeom>
                  </pic:spPr>
                </pic:pic>
              </a:graphicData>
            </a:graphic>
          </wp:inline>
        </w:drawing>
      </w:r>
    </w:p>
    <w:p w14:paraId="2E732705" w14:textId="77777777" w:rsidR="00511378" w:rsidRDefault="00511378" w:rsidP="00511378">
      <w:pPr>
        <w:pStyle w:val="ListParagraph"/>
        <w:ind w:left="0"/>
      </w:pPr>
    </w:p>
    <w:p w14:paraId="12ACABB5" w14:textId="77777777" w:rsidR="009A706D" w:rsidRPr="009A706D" w:rsidRDefault="00852536" w:rsidP="009A706D">
      <w:pPr>
        <w:pStyle w:val="ListParagraph"/>
        <w:numPr>
          <w:ilvl w:val="0"/>
          <w:numId w:val="6"/>
        </w:numPr>
      </w:pPr>
      <w:r>
        <w:t xml:space="preserve">(2 pts.) </w:t>
      </w:r>
      <w:r w:rsidR="009A706D" w:rsidRPr="009A706D">
        <w:t>Identify each relationship type and write all of the business rules.</w:t>
      </w:r>
    </w:p>
    <w:p w14:paraId="0543FDC6" w14:textId="76AE187D" w:rsidR="009A706D" w:rsidRDefault="00E27BC0" w:rsidP="00E27BC0">
      <w:pPr>
        <w:pStyle w:val="ListParagraph"/>
        <w:ind w:left="1440"/>
      </w:pPr>
      <w:r>
        <w:t>One region can have many stores. Several stores are only in one region. (1 to many)</w:t>
      </w:r>
    </w:p>
    <w:p w14:paraId="36E2F493" w14:textId="47C58DCD" w:rsidR="00E27BC0" w:rsidRDefault="00E27BC0" w:rsidP="00E27BC0">
      <w:pPr>
        <w:pStyle w:val="ListParagraph"/>
        <w:ind w:left="1440"/>
      </w:pPr>
      <w:r>
        <w:t>One store has many employees. The employees can only be employed at one store.</w:t>
      </w:r>
      <w:r w:rsidRPr="00E27BC0">
        <w:t xml:space="preserve"> </w:t>
      </w:r>
      <w:r>
        <w:t xml:space="preserve"> (1 to many)</w:t>
      </w:r>
    </w:p>
    <w:p w14:paraId="1F027D4F" w14:textId="3978A7A6" w:rsidR="00E27BC0" w:rsidRDefault="00E27BC0" w:rsidP="00E27BC0">
      <w:pPr>
        <w:pStyle w:val="ListParagraph"/>
        <w:ind w:left="1440"/>
      </w:pPr>
      <w:r>
        <w:t>A type of job can have many employees, but an employee can only have one job. (Many to 1)</w:t>
      </w:r>
    </w:p>
    <w:p w14:paraId="61820693" w14:textId="77777777" w:rsidR="00E27BC0" w:rsidRDefault="00E27BC0" w:rsidP="009A706D">
      <w:pPr>
        <w:pStyle w:val="ListParagraph"/>
        <w:ind w:left="1080"/>
      </w:pPr>
    </w:p>
    <w:p w14:paraId="1C6B3F31" w14:textId="77777777" w:rsidR="00F23946" w:rsidRDefault="00F23946" w:rsidP="009A706D">
      <w:pPr>
        <w:pStyle w:val="ListParagraph"/>
        <w:ind w:left="1080"/>
      </w:pPr>
    </w:p>
    <w:p w14:paraId="5963FF5C" w14:textId="6E83BFAE" w:rsidR="009A706D" w:rsidRDefault="00852536" w:rsidP="009A706D">
      <w:pPr>
        <w:pStyle w:val="ListParagraph"/>
        <w:numPr>
          <w:ilvl w:val="0"/>
          <w:numId w:val="6"/>
        </w:numPr>
      </w:pPr>
      <w:r>
        <w:t xml:space="preserve">(2 pts.) </w:t>
      </w:r>
      <w:r w:rsidR="000A3D45">
        <w:t>Using Visio</w:t>
      </w:r>
      <w:r w:rsidR="00AE3BE9">
        <w:t>,</w:t>
      </w:r>
      <w:r w:rsidR="000A3D45">
        <w:t xml:space="preserve"> c</w:t>
      </w:r>
      <w:r w:rsidR="009A706D" w:rsidRPr="009A706D">
        <w:t>reate the basic Crow’s Foot ERD for DealCo.</w:t>
      </w:r>
    </w:p>
    <w:p w14:paraId="4F5D67F4" w14:textId="0227B3B8" w:rsidR="00E4064A" w:rsidRDefault="00E4064A" w:rsidP="00E4064A">
      <w:pPr>
        <w:pStyle w:val="ListParagraph"/>
        <w:ind w:left="1440"/>
      </w:pPr>
      <w:r>
        <w:object w:dxaOrig="11026" w:dyaOrig="8731" w14:anchorId="26BB5EA4">
          <v:shape id="_x0000_i1028" type="#_x0000_t75" style="width:467.25pt;height:370.5pt" o:ole="">
            <v:imagedata r:id="rId15" o:title=""/>
          </v:shape>
          <o:OLEObject Type="Embed" ProgID="Visio.Drawing.15" ShapeID="_x0000_i1028" DrawAspect="Content" ObjectID="_1767692684" r:id="rId16"/>
        </w:object>
      </w:r>
    </w:p>
    <w:p w14:paraId="6EA8B2F1" w14:textId="58E5B851" w:rsidR="00E4064A" w:rsidRDefault="00E4064A" w:rsidP="00E4064A">
      <w:pPr>
        <w:pStyle w:val="ListParagraph"/>
        <w:ind w:left="1080"/>
      </w:pPr>
    </w:p>
    <w:p w14:paraId="7FDCE37F" w14:textId="58108ACD" w:rsidR="00E4064A" w:rsidRDefault="00E4064A" w:rsidP="00E4064A">
      <w:pPr>
        <w:pStyle w:val="ListParagraph"/>
        <w:ind w:left="1080"/>
      </w:pPr>
    </w:p>
    <w:p w14:paraId="0DA9CA7E" w14:textId="77777777" w:rsidR="00E4064A" w:rsidRPr="009A706D" w:rsidRDefault="00E4064A" w:rsidP="00E4064A">
      <w:pPr>
        <w:pStyle w:val="ListParagraph"/>
        <w:ind w:left="1080"/>
      </w:pPr>
    </w:p>
    <w:p w14:paraId="6C484DFA" w14:textId="77777777" w:rsidR="009A706D" w:rsidRDefault="009A706D" w:rsidP="009A706D">
      <w:pPr>
        <w:pStyle w:val="ListParagraph"/>
        <w:ind w:left="1080"/>
      </w:pPr>
    </w:p>
    <w:p w14:paraId="2CE45CB1" w14:textId="77777777" w:rsidR="008F1B0A" w:rsidRDefault="008F1B0A" w:rsidP="00511378">
      <w:pPr>
        <w:pStyle w:val="ListParagraph"/>
        <w:ind w:left="0"/>
      </w:pPr>
    </w:p>
    <w:p w14:paraId="4FC4C94B" w14:textId="77777777" w:rsidR="00511378" w:rsidRDefault="00511378" w:rsidP="00511378">
      <w:pPr>
        <w:pStyle w:val="ListParagraph"/>
        <w:ind w:left="0"/>
      </w:pPr>
      <w:r>
        <w:t xml:space="preserve">Use Figure </w:t>
      </w:r>
      <w:r w:rsidR="0040701E">
        <w:t>P</w:t>
      </w:r>
      <w:r>
        <w:t>2.6</w:t>
      </w:r>
      <w:r w:rsidR="0040701E">
        <w:t xml:space="preserve"> (pg. 64)</w:t>
      </w:r>
      <w:r>
        <w:t xml:space="preserve"> to work Problems 6</w:t>
      </w:r>
      <w:r w:rsidR="0040701E">
        <w:t xml:space="preserve"> </w:t>
      </w:r>
      <w:r>
        <w:t>-</w:t>
      </w:r>
      <w:r w:rsidR="0040701E">
        <w:t xml:space="preserve"> </w:t>
      </w:r>
      <w:r>
        <w:t>8.</w:t>
      </w:r>
    </w:p>
    <w:p w14:paraId="4B6B17AA" w14:textId="77777777" w:rsidR="008F1B0A" w:rsidRDefault="008F1B0A" w:rsidP="00511378">
      <w:pPr>
        <w:pStyle w:val="ListParagraph"/>
        <w:ind w:left="0"/>
      </w:pPr>
      <w:r>
        <w:rPr>
          <w:noProof/>
        </w:rPr>
        <w:drawing>
          <wp:inline distT="0" distB="0" distL="0" distR="0" wp14:anchorId="4392EBB3" wp14:editId="76691AD9">
            <wp:extent cx="5943600" cy="18516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gP02_06.gif"/>
                    <pic:cNvPicPr/>
                  </pic:nvPicPr>
                  <pic:blipFill>
                    <a:blip r:embed="rId17">
                      <a:extLst>
                        <a:ext uri="{28A0092B-C50C-407E-A947-70E740481C1C}">
                          <a14:useLocalDpi xmlns:a14="http://schemas.microsoft.com/office/drawing/2010/main" val="0"/>
                        </a:ext>
                      </a:extLst>
                    </a:blip>
                    <a:stretch>
                      <a:fillRect/>
                    </a:stretch>
                  </pic:blipFill>
                  <pic:spPr>
                    <a:xfrm>
                      <a:off x="0" y="0"/>
                      <a:ext cx="5943600" cy="1851660"/>
                    </a:xfrm>
                    <a:prstGeom prst="rect">
                      <a:avLst/>
                    </a:prstGeom>
                  </pic:spPr>
                </pic:pic>
              </a:graphicData>
            </a:graphic>
          </wp:inline>
        </w:drawing>
      </w:r>
    </w:p>
    <w:p w14:paraId="6677B14B" w14:textId="77777777" w:rsidR="00511378" w:rsidRDefault="00511378" w:rsidP="00511378">
      <w:pPr>
        <w:pStyle w:val="ListParagraph"/>
        <w:ind w:left="0"/>
      </w:pPr>
    </w:p>
    <w:p w14:paraId="18D9709A" w14:textId="77777777" w:rsidR="009A706D" w:rsidRPr="009A706D" w:rsidRDefault="00852536" w:rsidP="009A706D">
      <w:pPr>
        <w:pStyle w:val="ListParagraph"/>
        <w:numPr>
          <w:ilvl w:val="0"/>
          <w:numId w:val="6"/>
        </w:numPr>
      </w:pPr>
      <w:r>
        <w:t xml:space="preserve">(2 pts.) </w:t>
      </w:r>
      <w:r w:rsidR="009A706D" w:rsidRPr="009A706D">
        <w:t>Identify each relationship type and write all of the business rules.</w:t>
      </w:r>
    </w:p>
    <w:p w14:paraId="68C17C10" w14:textId="60851B27" w:rsidR="009A706D" w:rsidRDefault="00FB3B8F" w:rsidP="00E4064A">
      <w:pPr>
        <w:pStyle w:val="ListParagraph"/>
        <w:ind w:left="1440"/>
      </w:pPr>
      <w:r>
        <w:t>One course has several classes, several classes are under one course. (1 to Many)</w:t>
      </w:r>
    </w:p>
    <w:p w14:paraId="6D6F8AF8" w14:textId="232EAF50" w:rsidR="00FB3B8F" w:rsidRDefault="00FB3B8F" w:rsidP="00E4064A">
      <w:pPr>
        <w:pStyle w:val="ListParagraph"/>
        <w:ind w:left="1440"/>
      </w:pPr>
      <w:r>
        <w:t>One class can have several enrollments, you can only be enrolled in the class once. (1 to many)</w:t>
      </w:r>
    </w:p>
    <w:p w14:paraId="51085260" w14:textId="397BEBB8" w:rsidR="00FB3B8F" w:rsidRDefault="00FB3B8F" w:rsidP="00E4064A">
      <w:pPr>
        <w:pStyle w:val="ListParagraph"/>
        <w:ind w:left="1440"/>
      </w:pPr>
      <w:r>
        <w:t>Many students can be enrolled, a student can only be enrolled once (1 to Many)</w:t>
      </w:r>
    </w:p>
    <w:p w14:paraId="61C173E3" w14:textId="77777777" w:rsidR="00F23946" w:rsidRDefault="00F23946" w:rsidP="009A706D">
      <w:pPr>
        <w:pStyle w:val="ListParagraph"/>
        <w:ind w:left="1080"/>
      </w:pPr>
    </w:p>
    <w:p w14:paraId="5587B1E4" w14:textId="32304735" w:rsidR="009A706D" w:rsidRPr="009A706D" w:rsidRDefault="00852536" w:rsidP="009A706D">
      <w:pPr>
        <w:pStyle w:val="ListParagraph"/>
        <w:numPr>
          <w:ilvl w:val="0"/>
          <w:numId w:val="6"/>
        </w:numPr>
      </w:pPr>
      <w:r>
        <w:t xml:space="preserve">(2 pts.) </w:t>
      </w:r>
      <w:r w:rsidR="00511378">
        <w:t xml:space="preserve">Using </w:t>
      </w:r>
      <w:r w:rsidR="00CC13A9">
        <w:t xml:space="preserve">MySQL Workbench Designer or </w:t>
      </w:r>
      <w:r w:rsidR="00511378">
        <w:t>Visio</w:t>
      </w:r>
      <w:r w:rsidR="00AE3BE9">
        <w:t>,</w:t>
      </w:r>
      <w:r w:rsidR="00511378">
        <w:t xml:space="preserve"> c</w:t>
      </w:r>
      <w:r w:rsidR="009A706D" w:rsidRPr="009A706D">
        <w:t>reate the basic Crow’s Foot ERD for Tiny College.</w:t>
      </w:r>
      <w:r w:rsidR="00AE3BE9">
        <w:t xml:space="preserve"> </w:t>
      </w:r>
      <w:r w:rsidR="00511378">
        <w:t>Copy and paste the image below.</w:t>
      </w:r>
    </w:p>
    <w:p w14:paraId="51C05D48" w14:textId="18C705DF" w:rsidR="009A706D" w:rsidRDefault="0084469F" w:rsidP="00FB3B8F">
      <w:pPr>
        <w:pStyle w:val="ListParagraph"/>
        <w:ind w:left="1440"/>
      </w:pPr>
      <w:r>
        <w:object w:dxaOrig="10666" w:dyaOrig="6346" w14:anchorId="45C880BA">
          <v:shape id="_x0000_i1029" type="#_x0000_t75" style="width:468pt;height:278.25pt" o:ole="">
            <v:imagedata r:id="rId18" o:title=""/>
          </v:shape>
          <o:OLEObject Type="Embed" ProgID="Visio.Drawing.15" ShapeID="_x0000_i1029" DrawAspect="Content" ObjectID="_1767692685" r:id="rId19"/>
        </w:object>
      </w:r>
    </w:p>
    <w:p w14:paraId="6BE2732B" w14:textId="696921D1" w:rsidR="00FB3B8F" w:rsidRDefault="00FB3B8F" w:rsidP="00FB3B8F">
      <w:pPr>
        <w:pStyle w:val="ListParagraph"/>
        <w:ind w:left="1440"/>
      </w:pPr>
    </w:p>
    <w:p w14:paraId="01435008" w14:textId="77777777" w:rsidR="00FB3B8F" w:rsidRDefault="00FB3B8F" w:rsidP="00FB3B8F">
      <w:pPr>
        <w:pStyle w:val="ListParagraph"/>
        <w:ind w:left="1440"/>
      </w:pPr>
    </w:p>
    <w:p w14:paraId="5BC76ABF" w14:textId="77777777" w:rsidR="00F23946" w:rsidRDefault="00F23946" w:rsidP="00FB3B8F">
      <w:pPr>
        <w:pStyle w:val="ListParagraph"/>
        <w:ind w:left="1440"/>
      </w:pPr>
    </w:p>
    <w:p w14:paraId="0C570831" w14:textId="1E00C557" w:rsidR="009A706D" w:rsidRDefault="00852536" w:rsidP="009A706D">
      <w:pPr>
        <w:pStyle w:val="ListParagraph"/>
        <w:numPr>
          <w:ilvl w:val="0"/>
          <w:numId w:val="6"/>
        </w:numPr>
      </w:pPr>
      <w:r>
        <w:t xml:space="preserve">(2 pts.) </w:t>
      </w:r>
      <w:r w:rsidR="00511378">
        <w:t>Using Visio</w:t>
      </w:r>
      <w:r w:rsidR="00AE3BE9">
        <w:t>,</w:t>
      </w:r>
      <w:r w:rsidR="00511378">
        <w:t xml:space="preserve"> c</w:t>
      </w:r>
      <w:r w:rsidR="009A706D" w:rsidRPr="009A706D">
        <w:t>reate the UML class diagram that reflects the entities and relationships you identified in the relational diagram.</w:t>
      </w:r>
      <w:r w:rsidR="00511378">
        <w:t xml:space="preserve"> Copy and paste the image below.</w:t>
      </w:r>
    </w:p>
    <w:p w14:paraId="03632E64" w14:textId="63B1805A" w:rsidR="0023058E" w:rsidRPr="009A706D" w:rsidRDefault="0023058E" w:rsidP="0023058E">
      <w:pPr>
        <w:ind w:left="1080"/>
      </w:pPr>
      <w:r>
        <w:object w:dxaOrig="10861" w:dyaOrig="5911" w14:anchorId="31D4BAC8">
          <v:shape id="_x0000_i1030" type="#_x0000_t75" style="width:467.25pt;height:254.25pt" o:ole="">
            <v:imagedata r:id="rId20" o:title=""/>
          </v:shape>
          <o:OLEObject Type="Embed" ProgID="Visio.Drawing.15" ShapeID="_x0000_i1030" DrawAspect="Content" ObjectID="_1767692686" r:id="rId21"/>
        </w:object>
      </w:r>
    </w:p>
    <w:p w14:paraId="01E1FB5F" w14:textId="77777777" w:rsidR="009A706D" w:rsidRDefault="009A706D" w:rsidP="0084469F">
      <w:pPr>
        <w:pStyle w:val="ListParagraph"/>
        <w:ind w:left="1440"/>
      </w:pPr>
    </w:p>
    <w:p w14:paraId="55752E7F" w14:textId="77777777" w:rsidR="008F1B0A" w:rsidRDefault="008F1B0A" w:rsidP="009A706D">
      <w:pPr>
        <w:pStyle w:val="ListParagraph"/>
        <w:ind w:left="1080"/>
      </w:pPr>
    </w:p>
    <w:p w14:paraId="0B85A6D1" w14:textId="77777777" w:rsidR="008F1B0A" w:rsidRDefault="008F1B0A" w:rsidP="009A706D">
      <w:pPr>
        <w:pStyle w:val="ListParagraph"/>
        <w:ind w:left="1080"/>
      </w:pPr>
    </w:p>
    <w:p w14:paraId="215D60E4" w14:textId="77777777" w:rsidR="009A706D" w:rsidRPr="009A706D" w:rsidRDefault="009A706D" w:rsidP="009A706D">
      <w:pPr>
        <w:pStyle w:val="ListParagraph"/>
        <w:numPr>
          <w:ilvl w:val="0"/>
          <w:numId w:val="6"/>
        </w:numPr>
      </w:pPr>
      <w:r w:rsidRPr="009A706D">
        <w:t>Typically, a patient staying in a hospital receives medications that have been ordered by a particular doctor. Because the patient often receives several medications per day, there is a 1:M relationship between PATIENT and ORDER. Similarly, each order can include several medications, creating a 1:M relationship between ORDER and MEDICATION.</w:t>
      </w:r>
    </w:p>
    <w:p w14:paraId="165AD0D0" w14:textId="77777777" w:rsidR="009A706D" w:rsidRDefault="00852536" w:rsidP="009A706D">
      <w:pPr>
        <w:pStyle w:val="ListParagraph"/>
        <w:numPr>
          <w:ilvl w:val="1"/>
          <w:numId w:val="6"/>
        </w:numPr>
      </w:pPr>
      <w:r>
        <w:t xml:space="preserve">(1 pt.) </w:t>
      </w:r>
      <w:r w:rsidR="009A706D" w:rsidRPr="009A706D">
        <w:t>Identify the business rules for PATIENT, ORDER, and MEDICATION.</w:t>
      </w:r>
    </w:p>
    <w:p w14:paraId="5F59580A" w14:textId="3BAE670B" w:rsidR="0023058E" w:rsidRDefault="00474E0E" w:rsidP="00474E0E">
      <w:pPr>
        <w:pStyle w:val="ListParagraph"/>
        <w:ind w:left="2160"/>
      </w:pPr>
      <w:r>
        <w:t>One patient can have many orders, an order must go to only one patient.</w:t>
      </w:r>
    </w:p>
    <w:p w14:paraId="0CD7AA55" w14:textId="7488CA92" w:rsidR="00474E0E" w:rsidRDefault="00474E0E" w:rsidP="00474E0E">
      <w:pPr>
        <w:pStyle w:val="ListParagraph"/>
        <w:ind w:left="2160"/>
      </w:pPr>
      <w:r>
        <w:t>One order can have many medications in it, a medication can only be in one order</w:t>
      </w:r>
    </w:p>
    <w:p w14:paraId="35098811" w14:textId="77777777" w:rsidR="00511378" w:rsidRPr="009A706D" w:rsidRDefault="00511378" w:rsidP="00511378">
      <w:pPr>
        <w:pStyle w:val="ListParagraph"/>
        <w:ind w:left="1800"/>
      </w:pPr>
    </w:p>
    <w:p w14:paraId="49B5B91C" w14:textId="636893A6" w:rsidR="009A706D" w:rsidRDefault="00852536" w:rsidP="009A706D">
      <w:pPr>
        <w:pStyle w:val="ListParagraph"/>
        <w:numPr>
          <w:ilvl w:val="1"/>
          <w:numId w:val="6"/>
        </w:numPr>
      </w:pPr>
      <w:r>
        <w:t xml:space="preserve">(1 pt.) </w:t>
      </w:r>
      <w:r w:rsidR="00511378">
        <w:t xml:space="preserve">Using </w:t>
      </w:r>
      <w:r w:rsidR="00CC13A9">
        <w:t xml:space="preserve">MySQL Workbench Designer or </w:t>
      </w:r>
      <w:r w:rsidR="00511378">
        <w:t>Visio</w:t>
      </w:r>
      <w:r w:rsidR="00AE3BE9">
        <w:t>,</w:t>
      </w:r>
      <w:r w:rsidR="00511378">
        <w:t xml:space="preserve"> c</w:t>
      </w:r>
      <w:r w:rsidR="009A706D" w:rsidRPr="009A706D">
        <w:t>reate a Crow's Foot ERD that depicts a relational database model to capture these business rules.</w:t>
      </w:r>
      <w:r w:rsidR="00AE3BE9">
        <w:t xml:space="preserve"> </w:t>
      </w:r>
      <w:r w:rsidR="00511378">
        <w:t>Copy and paste the image below.</w:t>
      </w:r>
    </w:p>
    <w:p w14:paraId="6E657723" w14:textId="77777777" w:rsidR="0023058E" w:rsidRDefault="0023058E" w:rsidP="0023058E">
      <w:pPr>
        <w:pStyle w:val="ListParagraph"/>
      </w:pPr>
    </w:p>
    <w:p w14:paraId="320E6C82" w14:textId="298ABB42" w:rsidR="0023058E" w:rsidRPr="009A706D" w:rsidRDefault="0023058E" w:rsidP="0023058E">
      <w:r>
        <w:object w:dxaOrig="10440" w:dyaOrig="6465" w14:anchorId="29375B2D">
          <v:shape id="_x0000_i1038" type="#_x0000_t75" style="width:468pt;height:289.5pt" o:ole="">
            <v:imagedata r:id="rId22" o:title=""/>
          </v:shape>
          <o:OLEObject Type="Embed" ProgID="Visio.Drawing.15" ShapeID="_x0000_i1038" DrawAspect="Content" ObjectID="_1767692687" r:id="rId23"/>
        </w:object>
      </w:r>
    </w:p>
    <w:p w14:paraId="5B8B4535" w14:textId="77777777" w:rsidR="009A706D" w:rsidRDefault="009A706D" w:rsidP="009A706D">
      <w:pPr>
        <w:pStyle w:val="ListParagraph"/>
        <w:ind w:left="1080"/>
      </w:pPr>
    </w:p>
    <w:p w14:paraId="08EADA86" w14:textId="77777777" w:rsidR="00F23946" w:rsidRDefault="00F23946" w:rsidP="009A706D">
      <w:pPr>
        <w:pStyle w:val="ListParagraph"/>
        <w:ind w:left="1080"/>
      </w:pPr>
    </w:p>
    <w:p w14:paraId="34CDF91C" w14:textId="2F1214FE" w:rsidR="009A706D" w:rsidRPr="009A706D" w:rsidRDefault="009A706D" w:rsidP="009A706D">
      <w:pPr>
        <w:pStyle w:val="ListParagraph"/>
        <w:numPr>
          <w:ilvl w:val="0"/>
          <w:numId w:val="6"/>
        </w:numPr>
      </w:pPr>
      <w:r w:rsidRPr="009A706D">
        <w:t>United Broke Artists (UBA) is a broker for not-so-famous painters. UBA maintains a small network database to track painters, paintings, and galleries. A painting is painted by a particular artist, and that painting is exhibited in a particular gallery.</w:t>
      </w:r>
      <w:r w:rsidR="00AE3BE9">
        <w:t xml:space="preserve"> </w:t>
      </w:r>
      <w:r w:rsidRPr="009A706D">
        <w:t>A gallery can exhibit many paintings, but each painting can be exhibited in only one gallery.</w:t>
      </w:r>
      <w:r w:rsidR="00AE3BE9">
        <w:t xml:space="preserve"> </w:t>
      </w:r>
      <w:r w:rsidRPr="009A706D">
        <w:t>Similarly, a painting is painted by a single painter, but each painter can paint many paintings.</w:t>
      </w:r>
      <w:r w:rsidR="00AE3BE9">
        <w:t xml:space="preserve"> </w:t>
      </w:r>
      <w:r w:rsidRPr="009A706D">
        <w:t>Using PAINTER, PAINTING, and GALLERY, in terms of a relational database:</w:t>
      </w:r>
    </w:p>
    <w:p w14:paraId="5CDA6403" w14:textId="77777777" w:rsidR="009A706D" w:rsidRDefault="00852536" w:rsidP="009A706D">
      <w:pPr>
        <w:pStyle w:val="ListParagraph"/>
        <w:numPr>
          <w:ilvl w:val="1"/>
          <w:numId w:val="6"/>
        </w:numPr>
      </w:pPr>
      <w:r>
        <w:t xml:space="preserve">(1 pt.) </w:t>
      </w:r>
      <w:r w:rsidR="009A706D" w:rsidRPr="009A706D">
        <w:t xml:space="preserve">What tables would you create, and what would the table </w:t>
      </w:r>
      <w:r w:rsidR="008F1B0A">
        <w:t>attributes</w:t>
      </w:r>
      <w:r w:rsidR="009A706D" w:rsidRPr="009A706D">
        <w:t xml:space="preserve"> be?</w:t>
      </w:r>
    </w:p>
    <w:p w14:paraId="026112F7" w14:textId="3ABF96C7" w:rsidR="00E46D51" w:rsidRDefault="00E46D51" w:rsidP="00E46D51">
      <w:pPr>
        <w:ind w:left="2160"/>
      </w:pPr>
      <w:r>
        <w:t>Id create a table for Painter, one for Painting, and one for Gallery. Attributes for painter would be the name of the painter. Painting would have the painting name and who painted it, Gallery would have a gallery name and number of paintings held.</w:t>
      </w:r>
    </w:p>
    <w:p w14:paraId="413BB3D0" w14:textId="77777777" w:rsidR="00511378" w:rsidRPr="009A706D" w:rsidRDefault="00511378" w:rsidP="00511378">
      <w:pPr>
        <w:pStyle w:val="ListParagraph"/>
        <w:ind w:left="1800"/>
      </w:pPr>
    </w:p>
    <w:p w14:paraId="4D02B7FA" w14:textId="5A42927D" w:rsidR="00E46D51" w:rsidRDefault="00852536" w:rsidP="00E46D51">
      <w:pPr>
        <w:pStyle w:val="ListParagraph"/>
        <w:numPr>
          <w:ilvl w:val="1"/>
          <w:numId w:val="6"/>
        </w:numPr>
      </w:pPr>
      <w:r>
        <w:t xml:space="preserve">(1 pt.) </w:t>
      </w:r>
      <w:r w:rsidR="00511378">
        <w:t>Using Vis</w:t>
      </w:r>
      <w:r w:rsidR="000A3D45">
        <w:t>io</w:t>
      </w:r>
      <w:r w:rsidR="00AE3BE9">
        <w:t xml:space="preserve">, create Crow’s Foot ERD that depicts a relational database model </w:t>
      </w:r>
      <w:r w:rsidR="00511378">
        <w:t xml:space="preserve">of the tables you identified in part </w:t>
      </w:r>
      <w:r w:rsidR="00FA54C3">
        <w:t>(</w:t>
      </w:r>
      <w:r w:rsidR="00511378">
        <w:t>a</w:t>
      </w:r>
      <w:r w:rsidR="00FA54C3">
        <w:t>.)</w:t>
      </w:r>
      <w:r w:rsidR="00511378">
        <w:t xml:space="preserve"> of this problem</w:t>
      </w:r>
      <w:r w:rsidR="00511378" w:rsidRPr="009A706D">
        <w:t>.</w:t>
      </w:r>
      <w:r w:rsidR="00AE3BE9">
        <w:t xml:space="preserve"> </w:t>
      </w:r>
      <w:r w:rsidR="00FA54C3">
        <w:t>For each entity, just fill out the table name.</w:t>
      </w:r>
      <w:r w:rsidR="00AE3BE9">
        <w:t xml:space="preserve"> </w:t>
      </w:r>
      <w:r w:rsidR="00511378">
        <w:t>Copy and paste the image below</w:t>
      </w:r>
    </w:p>
    <w:p w14:paraId="195179B1" w14:textId="2D63CAFC" w:rsidR="00E46D51" w:rsidRPr="009A706D" w:rsidRDefault="00E46D51" w:rsidP="00E46D51">
      <w:pPr>
        <w:ind w:left="360"/>
      </w:pPr>
      <w:r>
        <w:object w:dxaOrig="9646" w:dyaOrig="6451" w14:anchorId="5F3EF725">
          <v:shape id="_x0000_i1046" type="#_x0000_t75" style="width:468pt;height:312.75pt" o:ole="">
            <v:imagedata r:id="rId24" o:title=""/>
          </v:shape>
          <o:OLEObject Type="Embed" ProgID="Visio.Drawing.15" ShapeID="_x0000_i1046" DrawAspect="Content" ObjectID="_1767692688" r:id="rId25"/>
        </w:object>
      </w:r>
    </w:p>
    <w:p w14:paraId="5857DA30" w14:textId="77777777" w:rsidR="009A706D" w:rsidRPr="009A706D" w:rsidRDefault="009A706D" w:rsidP="009A706D"/>
    <w:p w14:paraId="3D5A4359" w14:textId="299F0A2B" w:rsidR="00E44F5D" w:rsidRDefault="00852536" w:rsidP="00EF7BE9">
      <w:pPr>
        <w:pStyle w:val="ListParagraph"/>
        <w:numPr>
          <w:ilvl w:val="0"/>
          <w:numId w:val="6"/>
        </w:numPr>
      </w:pPr>
      <w:r>
        <w:t xml:space="preserve">(2 pts.) </w:t>
      </w:r>
      <w:r w:rsidR="009A706D" w:rsidRPr="009A706D">
        <w:t xml:space="preserve">Using the ERD from Problem 10, </w:t>
      </w:r>
      <w:r w:rsidR="00FA54C3">
        <w:t>expand the ERD (still in Crow’s Foot notation) to include the attribute names of each table identified.</w:t>
      </w:r>
      <w:r w:rsidR="00AE3BE9">
        <w:t xml:space="preserve"> </w:t>
      </w:r>
      <w:r w:rsidR="00FA54C3">
        <w:t xml:space="preserve">Use </w:t>
      </w:r>
      <w:r w:rsidR="009A706D" w:rsidRPr="009A706D">
        <w:t>appropriate naming conv</w:t>
      </w:r>
      <w:r w:rsidR="00FA54C3">
        <w:t xml:space="preserve">entions to name the attributes and identify an appropriate primary key </w:t>
      </w:r>
      <w:r w:rsidR="00AE3BE9">
        <w:t>for</w:t>
      </w:r>
      <w:r w:rsidR="00FA54C3">
        <w:t xml:space="preserve"> each entity.</w:t>
      </w:r>
      <w:r w:rsidR="00AE3BE9">
        <w:t xml:space="preserve"> </w:t>
      </w:r>
      <w:r w:rsidR="00FA54C3">
        <w:t xml:space="preserve">Copy and paste the image below. </w:t>
      </w:r>
    </w:p>
    <w:p w14:paraId="1C0F30C9" w14:textId="58B42E81" w:rsidR="007B03FC" w:rsidRDefault="007B03FC" w:rsidP="007B03FC">
      <w:pPr>
        <w:ind w:left="720"/>
      </w:pPr>
      <w:r>
        <w:object w:dxaOrig="9646" w:dyaOrig="6451" w14:anchorId="6CF5855B">
          <v:shape id="_x0000_i1048" type="#_x0000_t75" style="width:468pt;height:312.75pt" o:ole="">
            <v:imagedata r:id="rId26" o:title=""/>
          </v:shape>
          <o:OLEObject Type="Embed" ProgID="Visio.Drawing.15" ShapeID="_x0000_i1048" DrawAspect="Content" ObjectID="_1767692689" r:id="rId27"/>
        </w:object>
      </w:r>
    </w:p>
    <w:p w14:paraId="4AD673FD" w14:textId="77777777" w:rsidR="00FA54C3" w:rsidRDefault="00FA54C3" w:rsidP="00FA54C3">
      <w:pPr>
        <w:pStyle w:val="ListParagraph"/>
        <w:ind w:left="1080"/>
      </w:pPr>
    </w:p>
    <w:p w14:paraId="202C95C4" w14:textId="77777777" w:rsidR="00F23946" w:rsidRDefault="00F23946" w:rsidP="00FA54C3">
      <w:pPr>
        <w:pStyle w:val="ListParagraph"/>
        <w:ind w:left="1080"/>
      </w:pPr>
    </w:p>
    <w:p w14:paraId="697A4669" w14:textId="5555CF1D" w:rsidR="00791D0E" w:rsidRDefault="00852536" w:rsidP="009A706D">
      <w:pPr>
        <w:pStyle w:val="ListParagraph"/>
        <w:numPr>
          <w:ilvl w:val="0"/>
          <w:numId w:val="6"/>
        </w:numPr>
      </w:pPr>
      <w:r>
        <w:t xml:space="preserve">(1 pt.) </w:t>
      </w:r>
      <w:r w:rsidR="00F23946">
        <w:t>Using Visio</w:t>
      </w:r>
      <w:r w:rsidR="00AE3BE9">
        <w:t>,</w:t>
      </w:r>
      <w:r w:rsidR="00F23946">
        <w:t xml:space="preserve"> c</w:t>
      </w:r>
      <w:r w:rsidR="00FA54C3">
        <w:t>onvert the ERD from Problem 11</w:t>
      </w:r>
      <w:r w:rsidR="009A706D" w:rsidRPr="009A706D">
        <w:t xml:space="preserve"> into the corresponding UML class diagram.</w:t>
      </w:r>
    </w:p>
    <w:p w14:paraId="3CBE20AC" w14:textId="1DB2D930" w:rsidR="007B03FC" w:rsidRPr="009A706D" w:rsidRDefault="007B03FC" w:rsidP="007B03FC">
      <w:pPr>
        <w:ind w:left="720"/>
      </w:pPr>
      <w:r>
        <w:object w:dxaOrig="10485" w:dyaOrig="7155" w14:anchorId="18B06481">
          <v:shape id="_x0000_i1050" type="#_x0000_t75" style="width:468pt;height:318.75pt" o:ole="">
            <v:imagedata r:id="rId28" o:title=""/>
          </v:shape>
          <o:OLEObject Type="Embed" ProgID="Visio.Drawing.15" ShapeID="_x0000_i1050" DrawAspect="Content" ObjectID="_1767692690" r:id="rId29"/>
        </w:object>
      </w:r>
    </w:p>
    <w:sectPr w:rsidR="007B03FC" w:rsidRPr="009A706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80547"/>
    <w:multiLevelType w:val="hybridMultilevel"/>
    <w:tmpl w:val="DDA0F748"/>
    <w:lvl w:ilvl="0" w:tplc="04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37FB5FEF"/>
    <w:multiLevelType w:val="hybridMultilevel"/>
    <w:tmpl w:val="2E2A49BA"/>
    <w:lvl w:ilvl="0" w:tplc="FE86E10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6B0607B"/>
    <w:multiLevelType w:val="hybridMultilevel"/>
    <w:tmpl w:val="2FECDE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91C4168"/>
    <w:multiLevelType w:val="hybridMultilevel"/>
    <w:tmpl w:val="062AC3D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67B28C3"/>
    <w:multiLevelType w:val="hybridMultilevel"/>
    <w:tmpl w:val="F5600608"/>
    <w:lvl w:ilvl="0" w:tplc="FE86E10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9A16C2F"/>
    <w:multiLevelType w:val="hybridMultilevel"/>
    <w:tmpl w:val="E5220AD8"/>
    <w:lvl w:ilvl="0" w:tplc="FE86E104">
      <w:start w:val="1"/>
      <w:numFmt w:val="decimal"/>
      <w:lvlText w:val="%1."/>
      <w:lvlJc w:val="left"/>
      <w:pPr>
        <w:ind w:left="1080" w:hanging="720"/>
      </w:pPr>
      <w:rPr>
        <w:rFonts w:hint="default"/>
      </w:rPr>
    </w:lvl>
    <w:lvl w:ilvl="1" w:tplc="6A943AFA">
      <w:start w:val="1"/>
      <w:numFmt w:val="lowerLetter"/>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76133357">
    <w:abstractNumId w:val="3"/>
  </w:num>
  <w:num w:numId="2" w16cid:durableId="1315526040">
    <w:abstractNumId w:val="0"/>
  </w:num>
  <w:num w:numId="3" w16cid:durableId="1151362956">
    <w:abstractNumId w:val="2"/>
  </w:num>
  <w:num w:numId="4" w16cid:durableId="1684865366">
    <w:abstractNumId w:val="4"/>
  </w:num>
  <w:num w:numId="5" w16cid:durableId="1685278813">
    <w:abstractNumId w:val="1"/>
  </w:num>
  <w:num w:numId="6" w16cid:durableId="172086359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1A35"/>
    <w:rsid w:val="00074564"/>
    <w:rsid w:val="0009170D"/>
    <w:rsid w:val="000A3D45"/>
    <w:rsid w:val="00131696"/>
    <w:rsid w:val="001863A6"/>
    <w:rsid w:val="001A2418"/>
    <w:rsid w:val="001E34A4"/>
    <w:rsid w:val="0023058E"/>
    <w:rsid w:val="0025445B"/>
    <w:rsid w:val="00281A35"/>
    <w:rsid w:val="002C0834"/>
    <w:rsid w:val="00353277"/>
    <w:rsid w:val="0040701E"/>
    <w:rsid w:val="00412677"/>
    <w:rsid w:val="00421322"/>
    <w:rsid w:val="00474E0E"/>
    <w:rsid w:val="004C3274"/>
    <w:rsid w:val="004D24E9"/>
    <w:rsid w:val="00511378"/>
    <w:rsid w:val="00560218"/>
    <w:rsid w:val="0056158A"/>
    <w:rsid w:val="006322F7"/>
    <w:rsid w:val="006C32A2"/>
    <w:rsid w:val="00791D0E"/>
    <w:rsid w:val="007B03FC"/>
    <w:rsid w:val="007C29B8"/>
    <w:rsid w:val="0084469F"/>
    <w:rsid w:val="00852536"/>
    <w:rsid w:val="00893F9C"/>
    <w:rsid w:val="008C2780"/>
    <w:rsid w:val="008C6F9F"/>
    <w:rsid w:val="008F1B0A"/>
    <w:rsid w:val="0095778A"/>
    <w:rsid w:val="009A706D"/>
    <w:rsid w:val="00A842A7"/>
    <w:rsid w:val="00AC29C6"/>
    <w:rsid w:val="00AE3BE9"/>
    <w:rsid w:val="00B24035"/>
    <w:rsid w:val="00C502ED"/>
    <w:rsid w:val="00C57BB2"/>
    <w:rsid w:val="00CC13A9"/>
    <w:rsid w:val="00D71ECF"/>
    <w:rsid w:val="00E27BC0"/>
    <w:rsid w:val="00E4064A"/>
    <w:rsid w:val="00E44F5D"/>
    <w:rsid w:val="00E46D51"/>
    <w:rsid w:val="00EC59C6"/>
    <w:rsid w:val="00F23946"/>
    <w:rsid w:val="00F54572"/>
    <w:rsid w:val="00FA54C3"/>
    <w:rsid w:val="00FB3B8F"/>
    <w:rsid w:val="00FF57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6B3DF4C"/>
  <w15:chartTrackingRefBased/>
  <w15:docId w15:val="{9645F278-CE75-49C3-B849-BCBED38CD9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1267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package" Target="embeddings/Microsoft_Visio_Drawing2.vsdx"/><Relationship Id="rId18" Type="http://schemas.openxmlformats.org/officeDocument/2006/relationships/image" Target="media/image10.emf"/><Relationship Id="rId26" Type="http://schemas.openxmlformats.org/officeDocument/2006/relationships/image" Target="media/image14.emf"/><Relationship Id="rId3" Type="http://schemas.openxmlformats.org/officeDocument/2006/relationships/settings" Target="settings.xml"/><Relationship Id="rId21" Type="http://schemas.openxmlformats.org/officeDocument/2006/relationships/package" Target="embeddings/Microsoft_Visio_Drawing5.vsdx"/><Relationship Id="rId7" Type="http://schemas.openxmlformats.org/officeDocument/2006/relationships/image" Target="media/image3.gif"/><Relationship Id="rId12" Type="http://schemas.openxmlformats.org/officeDocument/2006/relationships/image" Target="media/image6.emf"/><Relationship Id="rId17" Type="http://schemas.openxmlformats.org/officeDocument/2006/relationships/image" Target="media/image9.gif"/><Relationship Id="rId25" Type="http://schemas.openxmlformats.org/officeDocument/2006/relationships/package" Target="embeddings/Microsoft_Visio_Drawing7.vsdx"/><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image" Target="media/image11.emf"/><Relationship Id="rId29" Type="http://schemas.openxmlformats.org/officeDocument/2006/relationships/package" Target="embeddings/Microsoft_Visio_Drawing9.vsdx"/><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package" Target="embeddings/Microsoft_Visio_Drawing1.vsdx"/><Relationship Id="rId24" Type="http://schemas.openxmlformats.org/officeDocument/2006/relationships/image" Target="media/image13.emf"/><Relationship Id="rId5" Type="http://schemas.openxmlformats.org/officeDocument/2006/relationships/image" Target="media/image1.png"/><Relationship Id="rId15" Type="http://schemas.openxmlformats.org/officeDocument/2006/relationships/image" Target="media/image8.emf"/><Relationship Id="rId23" Type="http://schemas.openxmlformats.org/officeDocument/2006/relationships/package" Target="embeddings/Microsoft_Visio_Drawing6.vsdx"/><Relationship Id="rId28" Type="http://schemas.openxmlformats.org/officeDocument/2006/relationships/image" Target="media/image15.emf"/><Relationship Id="rId10" Type="http://schemas.openxmlformats.org/officeDocument/2006/relationships/image" Target="media/image5.emf"/><Relationship Id="rId19" Type="http://schemas.openxmlformats.org/officeDocument/2006/relationships/package" Target="embeddings/Microsoft_Visio_Drawing4.vsdx"/><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gif"/><Relationship Id="rId22" Type="http://schemas.openxmlformats.org/officeDocument/2006/relationships/image" Target="media/image12.emf"/><Relationship Id="rId27" Type="http://schemas.openxmlformats.org/officeDocument/2006/relationships/package" Target="embeddings/Microsoft_Visio_Drawing8.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97</TotalTime>
  <Pages>12</Pages>
  <Words>918</Words>
  <Characters>5239</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PLNU</Company>
  <LinksUpToDate>false</LinksUpToDate>
  <CharactersWithSpaces>6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 Leih</dc:creator>
  <cp:keywords/>
  <dc:description/>
  <cp:lastModifiedBy>Logan</cp:lastModifiedBy>
  <cp:revision>10</cp:revision>
  <dcterms:created xsi:type="dcterms:W3CDTF">2024-01-19T01:22:00Z</dcterms:created>
  <dcterms:modified xsi:type="dcterms:W3CDTF">2024-01-25T2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09273a6a03d35752453a442d03e6fdcb419b085d098b25a2098b85059a1428e</vt:lpwstr>
  </property>
</Properties>
</file>